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662" autoAdjust="0"/>
    <p:restoredTop sz="88000" autoAdjust="0"/>
  </p:normalViewPr>
  <p:slideViewPr>
    <p:cSldViewPr>
      <p:cViewPr varScale="1">
        <p:scale>
          <a:sx n="102" d="100"/>
          <a:sy n="102" d="100"/>
        </p:scale>
        <p:origin x="1506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20.05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0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0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0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0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0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0.05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0.05.2023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0.05.2023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0.05.2023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0.05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0.05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20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/>
          </a:bodyPr>
          <a:lstStyle/>
          <a:p>
            <a:r>
              <a:rPr lang="ru-RU" sz="3600" b="1" u="sng" dirty="0" smtClean="0"/>
              <a:t>Справочник </a:t>
            </a:r>
            <a:r>
              <a:rPr lang="ru-RU" sz="3600" b="1" u="sng" dirty="0" smtClean="0"/>
              <a:t>отелей города Зеленодольск</a:t>
            </a:r>
            <a:endParaRPr lang="ru-RU" sz="3600" b="1" u="sng" dirty="0"/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а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197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Новикова Я.Д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Лукин В.М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</a:t>
            </a:r>
            <a:r>
              <a:rPr lang="ru-RU" sz="2800" dirty="0" smtClean="0"/>
              <a:t>предназначена для предоставления справочной информации </a:t>
            </a:r>
            <a:r>
              <a:rPr lang="ru-RU" sz="2800" dirty="0" smtClean="0"/>
              <a:t>пользователям об отелях города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модуль обработки данных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с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оздать модуль обработки данных: ввода, удаления и редактирования данных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о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тображение 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отелей 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на карте в режиме реального времени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в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ыгрузка информации о выбранном учреждении в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Word</a:t>
            </a: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СТРУКТУРНАЯ ОРГАНИЗАЦИЯ ДАННЫХ</a:t>
            </a:r>
            <a:endParaRPr lang="ru-RU" sz="2800" dirty="0"/>
          </a:p>
        </p:txBody>
      </p:sp>
      <p:pic>
        <p:nvPicPr>
          <p:cNvPr id="8" name="Рисунок 7"/>
          <p:cNvPicPr/>
          <p:nvPr/>
        </p:nvPicPr>
        <p:blipFill>
          <a:blip r:embed="rId2"/>
          <a:stretch>
            <a:fillRect/>
          </a:stretch>
        </p:blipFill>
        <p:spPr>
          <a:xfrm>
            <a:off x="2614612" y="1508124"/>
            <a:ext cx="4909716" cy="47291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3600" dirty="0" smtClean="0"/>
              <a:t>Предлагаю Вам ознакомиться с демонстрацией возможностей программы</a:t>
            </a:r>
            <a:endParaRPr lang="ru-RU" sz="28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6" y="1700808"/>
            <a:ext cx="5811427" cy="4320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38</TotalTime>
  <Words>126</Words>
  <Application>Microsoft Office PowerPoint</Application>
  <PresentationFormat>Экран (4:3)</PresentationFormat>
  <Paragraphs>27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Times New Roman</vt:lpstr>
      <vt:lpstr>Wingdings</vt:lpstr>
      <vt:lpstr>Тема Office</vt:lpstr>
      <vt:lpstr>Visio</vt:lpstr>
      <vt:lpstr>Справочник отелей города Зеленодольск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66</cp:revision>
  <dcterms:created xsi:type="dcterms:W3CDTF">2015-06-13T14:24:23Z</dcterms:created>
  <dcterms:modified xsi:type="dcterms:W3CDTF">2023-05-20T07:41:37Z</dcterms:modified>
</cp:coreProperties>
</file>